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B65427" w:rsidP="00297716">
      <w:pPr>
        <w:pStyle w:val="1"/>
      </w:pPr>
      <w:r>
        <w:t>永磁类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51.5pt" o:ole="">
            <v:imagedata r:id="rId7" o:title=""/>
          </v:shape>
          <o:OLEObject Type="Embed" ProgID="Visio.Drawing.11" ShapeID="_x0000_i1025" DrawAspect="Content" ObjectID="_1717647366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2C4B3F" w:rsidRDefault="002C4B3F" w:rsidP="00D047A4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</w:rPr>
      </w:pPr>
      <w:r w:rsidRPr="002C4B3F">
        <w:rPr>
          <w:rFonts w:ascii="Helvetica" w:hAnsi="Helvetica" w:cs="Helvetica"/>
          <w:color w:val="33353C"/>
        </w:rPr>
        <w:t>比较全的描述</w:t>
      </w:r>
      <w:r>
        <w:rPr>
          <w:rFonts w:ascii="Helvetica" w:hAnsi="Helvetica" w:cs="Helvetica"/>
          <w:color w:val="33353C"/>
        </w:rPr>
        <w:t>磁类材料</w:t>
      </w:r>
      <w:r w:rsidR="00A84E18">
        <w:rPr>
          <w:rFonts w:ascii="Helvetica" w:hAnsi="Helvetica" w:cs="Helvetica"/>
          <w:color w:val="33353C"/>
        </w:rPr>
        <w:t>，基础知识</w:t>
      </w:r>
      <w:r>
        <w:rPr>
          <w:rFonts w:ascii="Helvetica" w:hAnsi="Helvetica" w:cs="Helvetica"/>
          <w:color w:val="33353C"/>
        </w:rPr>
        <w:t>，永磁分类，公司情况的资料：</w:t>
      </w:r>
    </w:p>
    <w:p w:rsidR="002C4B3F" w:rsidRDefault="00681999" w:rsidP="00D047A4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</w:rPr>
      </w:pPr>
      <w:hyperlink r:id="rId9" w:history="1">
        <w:r w:rsidR="002C4B3F" w:rsidRPr="00DE1BE1">
          <w:rPr>
            <w:rStyle w:val="a8"/>
            <w:rFonts w:ascii="Helvetica" w:hAnsi="Helvetica" w:cs="Helvetica"/>
          </w:rPr>
          <w:t>https://baijiahao.baidu.com/s?id=1728594686133376701&amp;wfr=spider&amp;for=pc</w:t>
        </w:r>
      </w:hyperlink>
    </w:p>
    <w:p w:rsidR="00D047A4" w:rsidRPr="002C4B3F" w:rsidRDefault="00D047A4" w:rsidP="00D047A4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</w:rPr>
      </w:pPr>
    </w:p>
    <w:p w:rsidR="00322E7B" w:rsidRDefault="008908C9" w:rsidP="00F803C8">
      <w:r>
        <w:rPr>
          <w:noProof/>
        </w:rPr>
        <w:drawing>
          <wp:inline distT="0" distB="0" distL="0" distR="0">
            <wp:extent cx="4984973" cy="3886200"/>
            <wp:effectExtent l="0" t="0" r="6350" b="0"/>
            <wp:docPr id="1" name="图片 1" descr="https://pics6.baidu.com/feed/7dd98d1001e939012b96f4c6765b4ded34d196f6.jpeg?token=23124de54130ed19fbf706c42af5ab4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ics6.baidu.com/feed/7dd98d1001e939012b96f4c6765b4ded34d196f6.jpeg?token=23124de54130ed19fbf706c42af5ab4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230" cy="3904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FFA" w:rsidRDefault="00277FFA" w:rsidP="00F803C8"/>
    <w:p w:rsidR="00277FFA" w:rsidRDefault="00277FFA" w:rsidP="00F803C8"/>
    <w:p w:rsidR="00277FFA" w:rsidRDefault="00277FFA" w:rsidP="00F803C8">
      <w:r w:rsidRPr="00277FFA">
        <w:t>永磁材料</w:t>
      </w:r>
      <w:r>
        <w:t>：</w:t>
      </w:r>
      <w:r w:rsidRPr="00277FFA">
        <w:t>又称恒磁材料或硬磁材料，指的是磁化后去掉外磁场，能长期保留磁性，能经受一定强度的外加磁场干扰的一种功能材料。</w:t>
      </w:r>
    </w:p>
    <w:p w:rsidR="00C0219E" w:rsidRDefault="00C0219E" w:rsidP="00F803C8"/>
    <w:p w:rsidR="00277FFA" w:rsidRDefault="00277FFA" w:rsidP="00F803C8">
      <w:r>
        <w:rPr>
          <w:noProof/>
        </w:rPr>
        <w:drawing>
          <wp:inline distT="0" distB="0" distL="0" distR="0">
            <wp:extent cx="5274310" cy="3296444"/>
            <wp:effectExtent l="0" t="0" r="2540" b="0"/>
            <wp:docPr id="2" name="图片 2" descr="https://pics2.baidu.com/feed/5243fbf2b2119313ebc71741718f15dd93238df8.jpeg?token=0fb3e16ed11d3b342c93174e115daeb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ics2.baidu.com/feed/5243fbf2b2119313ebc71741718f15dd93238df8.jpeg?token=0fb3e16ed11d3b342c93174e115daeb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6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FFA" w:rsidRDefault="00277FFA" w:rsidP="00F803C8"/>
    <w:p w:rsidR="007F62D2" w:rsidRDefault="007F62D2" w:rsidP="00F803C8">
      <w:r>
        <w:t>几种永磁的特点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5891"/>
      </w:tblGrid>
      <w:tr w:rsidR="007F62D2" w:rsidTr="007F62D2">
        <w:tc>
          <w:tcPr>
            <w:tcW w:w="988" w:type="dxa"/>
          </w:tcPr>
          <w:p w:rsidR="007F62D2" w:rsidRDefault="007F62D2" w:rsidP="00F803C8"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7F62D2" w:rsidRPr="007F62D2" w:rsidRDefault="007F62D2" w:rsidP="007F62D2">
            <w:r>
              <w:rPr>
                <w:bCs/>
              </w:rPr>
              <w:t>金属永磁</w:t>
            </w:r>
          </w:p>
        </w:tc>
        <w:tc>
          <w:tcPr>
            <w:tcW w:w="5891" w:type="dxa"/>
          </w:tcPr>
          <w:p w:rsidR="007F62D2" w:rsidRPr="007F62D2" w:rsidRDefault="007F62D2" w:rsidP="007F62D2">
            <w:r w:rsidRPr="007F62D2">
              <w:rPr>
                <w:bCs/>
              </w:rPr>
              <w:t>初代永磁合金，应用于电气仪表等特殊领域</w:t>
            </w:r>
          </w:p>
          <w:p w:rsidR="007F62D2" w:rsidRPr="007F62D2" w:rsidRDefault="007F62D2" w:rsidP="00F803C8"/>
        </w:tc>
      </w:tr>
      <w:tr w:rsidR="007F62D2" w:rsidTr="007F62D2">
        <w:tc>
          <w:tcPr>
            <w:tcW w:w="988" w:type="dxa"/>
          </w:tcPr>
          <w:p w:rsidR="007F62D2" w:rsidRDefault="007F62D2" w:rsidP="00F803C8"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7F62D2" w:rsidRDefault="007F62D2" w:rsidP="00F803C8">
            <w:r w:rsidRPr="007F62D2">
              <w:rPr>
                <w:bCs/>
              </w:rPr>
              <w:t>铁氧体永磁</w:t>
            </w:r>
          </w:p>
        </w:tc>
        <w:tc>
          <w:tcPr>
            <w:tcW w:w="5891" w:type="dxa"/>
          </w:tcPr>
          <w:p w:rsidR="007F62D2" w:rsidRDefault="007F62D2" w:rsidP="00F803C8">
            <w:r w:rsidRPr="007F62D2">
              <w:rPr>
                <w:bCs/>
              </w:rPr>
              <w:t>性价比高、原料丰富、工艺简单、应用领域最广泛材料</w:t>
            </w:r>
          </w:p>
        </w:tc>
      </w:tr>
      <w:tr w:rsidR="007F62D2" w:rsidTr="007F62D2">
        <w:tc>
          <w:tcPr>
            <w:tcW w:w="988" w:type="dxa"/>
          </w:tcPr>
          <w:p w:rsidR="007F62D2" w:rsidRDefault="007F62D2" w:rsidP="00F803C8"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7F62D2" w:rsidRDefault="007F62D2" w:rsidP="00F803C8">
            <w:r w:rsidRPr="007F62D2">
              <w:rPr>
                <w:bCs/>
              </w:rPr>
              <w:t>稀土永磁</w:t>
            </w:r>
          </w:p>
        </w:tc>
        <w:tc>
          <w:tcPr>
            <w:tcW w:w="5891" w:type="dxa"/>
          </w:tcPr>
          <w:p w:rsidR="007F62D2" w:rsidRDefault="007F62D2" w:rsidP="00F803C8">
            <w:r w:rsidRPr="007F62D2">
              <w:rPr>
                <w:bCs/>
              </w:rPr>
              <w:t>“</w:t>
            </w:r>
            <w:r w:rsidRPr="007F62D2">
              <w:rPr>
                <w:bCs/>
              </w:rPr>
              <w:t>现代永磁之王</w:t>
            </w:r>
            <w:r w:rsidRPr="007F62D2">
              <w:rPr>
                <w:bCs/>
              </w:rPr>
              <w:t xml:space="preserve">” </w:t>
            </w:r>
            <w:r w:rsidRPr="007F62D2">
              <w:rPr>
                <w:bCs/>
              </w:rPr>
              <w:t>第三代钕铁硼性能优异、需求空间广阔</w:t>
            </w:r>
          </w:p>
        </w:tc>
      </w:tr>
    </w:tbl>
    <w:p w:rsidR="007F62D2" w:rsidRDefault="007F62D2" w:rsidP="00F803C8"/>
    <w:p w:rsidR="007F62D2" w:rsidRDefault="007F62D2" w:rsidP="00F803C8"/>
    <w:p w:rsidR="00D7663D" w:rsidRDefault="00D7663D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</w:pPr>
      <w:r w:rsidRPr="00D7663D">
        <w:t>稀土永磁材料是一类以稀土金属元素</w:t>
      </w:r>
      <w:r w:rsidRPr="00D7663D">
        <w:t xml:space="preserve"> RE</w:t>
      </w:r>
      <w:r w:rsidRPr="00D7663D">
        <w:t>（</w:t>
      </w:r>
      <w:r w:rsidRPr="00D7663D">
        <w:t>Sm</w:t>
      </w:r>
      <w:r w:rsidRPr="00D7663D">
        <w:t>、</w:t>
      </w:r>
      <w:r w:rsidRPr="00D7663D">
        <w:t>Nd</w:t>
      </w:r>
      <w:r w:rsidRPr="00D7663D">
        <w:t>、</w:t>
      </w:r>
      <w:r w:rsidRPr="00D7663D">
        <w:t xml:space="preserve">Pr </w:t>
      </w:r>
      <w:r w:rsidRPr="00D7663D">
        <w:t>等）与过渡族金</w:t>
      </w:r>
      <w:r w:rsidRPr="00D7663D">
        <w:t xml:space="preserve"> </w:t>
      </w:r>
      <w:r w:rsidRPr="00D7663D">
        <w:t>属元素</w:t>
      </w:r>
      <w:r w:rsidRPr="00D7663D">
        <w:t xml:space="preserve"> TM</w:t>
      </w:r>
      <w:r w:rsidRPr="00D7663D">
        <w:t>（</w:t>
      </w:r>
      <w:r w:rsidRPr="00D7663D">
        <w:t>Fe</w:t>
      </w:r>
      <w:r w:rsidRPr="00D7663D">
        <w:t>、</w:t>
      </w:r>
      <w:r w:rsidRPr="00D7663D">
        <w:t xml:space="preserve">Co </w:t>
      </w:r>
      <w:r w:rsidRPr="00D7663D">
        <w:t>等）所形成的金属间化合物为基础的永磁材料。稀土</w:t>
      </w:r>
      <w:r w:rsidRPr="00D7663D">
        <w:t xml:space="preserve"> </w:t>
      </w:r>
      <w:r w:rsidRPr="00D7663D">
        <w:t>永磁材料是最为重要的磁材产品之一，自</w:t>
      </w:r>
      <w:r w:rsidRPr="00D7663D">
        <w:t xml:space="preserve"> 20 </w:t>
      </w:r>
      <w:r w:rsidRPr="00D7663D">
        <w:t>世纪</w:t>
      </w:r>
      <w:r w:rsidRPr="00D7663D">
        <w:t xml:space="preserve"> 60 </w:t>
      </w:r>
      <w:r w:rsidRPr="00D7663D">
        <w:t>年代问世以来，已有</w:t>
      </w:r>
      <w:r w:rsidRPr="00D7663D">
        <w:t xml:space="preserve"> </w:t>
      </w:r>
      <w:r w:rsidRPr="00D7663D">
        <w:t>三代产品实现量产和应用，第四代稀土铁氮永磁产品处于研发阶段，未来</w:t>
      </w:r>
      <w:r w:rsidRPr="00D7663D">
        <w:t xml:space="preserve"> </w:t>
      </w:r>
      <w:r w:rsidRPr="00D7663D">
        <w:t>可能将成为新一代稀土永磁产品。</w:t>
      </w:r>
    </w:p>
    <w:p w:rsidR="00681999" w:rsidRDefault="00681999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1559"/>
        <w:gridCol w:w="5891"/>
      </w:tblGrid>
      <w:tr w:rsidR="00681999" w:rsidTr="00681999">
        <w:tc>
          <w:tcPr>
            <w:tcW w:w="846" w:type="dxa"/>
          </w:tcPr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第一代</w:t>
            </w:r>
          </w:p>
        </w:tc>
        <w:tc>
          <w:tcPr>
            <w:tcW w:w="1559" w:type="dxa"/>
          </w:tcPr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钐钴稀土永磁</w:t>
            </w:r>
          </w:p>
        </w:tc>
        <w:tc>
          <w:tcPr>
            <w:tcW w:w="5891" w:type="dxa"/>
          </w:tcPr>
          <w:p w:rsidR="00681999" w:rsidRPr="00CE7114" w:rsidRDefault="00681999" w:rsidP="00681999">
            <w:pPr>
              <w:widowControl/>
              <w:shd w:val="clear" w:color="auto" w:fill="FFFFFF"/>
              <w:spacing w:before="100" w:beforeAutospacing="1" w:after="100" w:afterAutospacing="1" w:line="450" w:lineRule="atLeast"/>
              <w:jc w:val="left"/>
              <w:rPr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为</w:t>
            </w:r>
            <w:r w:rsidRPr="00CE7114">
              <w:rPr>
                <w:sz w:val="18"/>
                <w:szCs w:val="18"/>
              </w:rPr>
              <w:t xml:space="preserve"> 1967 </w:t>
            </w:r>
            <w:r w:rsidRPr="00CE7114">
              <w:rPr>
                <w:sz w:val="18"/>
                <w:szCs w:val="18"/>
              </w:rPr>
              <w:t>年美国发明的</w:t>
            </w:r>
            <w:r w:rsidRPr="00CE7114">
              <w:rPr>
                <w:sz w:val="18"/>
                <w:szCs w:val="18"/>
              </w:rPr>
              <w:t xml:space="preserve"> SmCo5</w:t>
            </w:r>
            <w:r w:rsidRPr="00CE7114">
              <w:rPr>
                <w:sz w:val="18"/>
                <w:szCs w:val="18"/>
              </w:rPr>
              <w:t>。</w:t>
            </w:r>
            <w:r w:rsidRPr="00CE7114">
              <w:rPr>
                <w:sz w:val="18"/>
                <w:szCs w:val="18"/>
              </w:rPr>
              <w:t xml:space="preserve">SmCo5 </w:t>
            </w:r>
            <w:r w:rsidRPr="00CE7114">
              <w:rPr>
                <w:sz w:val="18"/>
                <w:szCs w:val="18"/>
              </w:rPr>
              <w:t>具有很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高的磁晶各向异性常数，其理论磁能积可达</w:t>
            </w:r>
            <w:r w:rsidRPr="00CE7114">
              <w:rPr>
                <w:sz w:val="18"/>
                <w:szCs w:val="18"/>
              </w:rPr>
              <w:t xml:space="preserve"> 244.9 kJ/m3</w:t>
            </w:r>
            <w:r w:rsidRPr="00CE7114">
              <w:rPr>
                <w:sz w:val="18"/>
                <w:szCs w:val="18"/>
              </w:rPr>
              <w:t>。</w:t>
            </w:r>
            <w:r w:rsidRPr="00CE7114">
              <w:rPr>
                <w:sz w:val="18"/>
                <w:szCs w:val="18"/>
              </w:rPr>
              <w:t xml:space="preserve">20 </w:t>
            </w:r>
            <w:r w:rsidRPr="00CE7114">
              <w:rPr>
                <w:sz w:val="18"/>
                <w:szCs w:val="18"/>
              </w:rPr>
              <w:t>世纪</w:t>
            </w:r>
            <w:r w:rsidRPr="00CE7114">
              <w:rPr>
                <w:sz w:val="18"/>
                <w:szCs w:val="18"/>
              </w:rPr>
              <w:t xml:space="preserve"> 70 </w:t>
            </w:r>
            <w:r w:rsidRPr="00CE7114">
              <w:rPr>
                <w:sz w:val="18"/>
                <w:szCs w:val="18"/>
              </w:rPr>
              <w:t>年代，</w:t>
            </w:r>
            <w:r w:rsidRPr="00CE7114">
              <w:rPr>
                <w:sz w:val="18"/>
                <w:szCs w:val="18"/>
              </w:rPr>
              <w:t xml:space="preserve">SmCo5 </w:t>
            </w:r>
            <w:r w:rsidRPr="00CE7114">
              <w:rPr>
                <w:sz w:val="18"/>
                <w:szCs w:val="18"/>
              </w:rPr>
              <w:t>永磁体</w:t>
            </w:r>
            <w:r w:rsidRPr="00CE7114">
              <w:rPr>
                <w:sz w:val="18"/>
                <w:szCs w:val="18"/>
              </w:rPr>
              <w:lastRenderedPageBreak/>
              <w:t>已经实现商品化，因其含较多战略金属钴和储量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较少的稀土金属钐，原材料价格昂贵，故发展前景受限。</w:t>
            </w:r>
          </w:p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</w:p>
        </w:tc>
      </w:tr>
      <w:tr w:rsidR="00681999" w:rsidTr="00681999">
        <w:tc>
          <w:tcPr>
            <w:tcW w:w="846" w:type="dxa"/>
          </w:tcPr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lastRenderedPageBreak/>
              <w:t>第二代</w:t>
            </w:r>
          </w:p>
        </w:tc>
        <w:tc>
          <w:tcPr>
            <w:tcW w:w="1559" w:type="dxa"/>
          </w:tcPr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钐钴稀土永磁</w:t>
            </w:r>
          </w:p>
        </w:tc>
        <w:tc>
          <w:tcPr>
            <w:tcW w:w="5891" w:type="dxa"/>
          </w:tcPr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为</w:t>
            </w:r>
            <w:r w:rsidRPr="00CE7114">
              <w:rPr>
                <w:sz w:val="18"/>
                <w:szCs w:val="18"/>
              </w:rPr>
              <w:t xml:space="preserve"> 1977 </w:t>
            </w:r>
            <w:r w:rsidRPr="00CE7114">
              <w:rPr>
                <w:sz w:val="18"/>
                <w:szCs w:val="18"/>
              </w:rPr>
              <w:t>年日本发明的</w:t>
            </w:r>
            <w:r w:rsidRPr="00CE7114">
              <w:rPr>
                <w:sz w:val="18"/>
                <w:szCs w:val="18"/>
              </w:rPr>
              <w:t xml:space="preserve"> Sm2Co17</w:t>
            </w:r>
            <w:r w:rsidRPr="00CE7114">
              <w:rPr>
                <w:sz w:val="18"/>
                <w:szCs w:val="18"/>
              </w:rPr>
              <w:t>。</w:t>
            </w:r>
            <w:r w:rsidRPr="00CE7114">
              <w:rPr>
                <w:sz w:val="18"/>
                <w:szCs w:val="18"/>
              </w:rPr>
              <w:t xml:space="preserve">Sm2Co17 </w:t>
            </w:r>
            <w:r w:rsidRPr="00CE7114">
              <w:rPr>
                <w:sz w:val="18"/>
                <w:szCs w:val="18"/>
              </w:rPr>
              <w:t>在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高温下是稳定的</w:t>
            </w:r>
            <w:r w:rsidRPr="00CE7114">
              <w:rPr>
                <w:sz w:val="18"/>
                <w:szCs w:val="18"/>
              </w:rPr>
              <w:t xml:space="preserve"> Th2Ni17 </w:t>
            </w:r>
            <w:r w:rsidRPr="00CE7114">
              <w:rPr>
                <w:sz w:val="18"/>
                <w:szCs w:val="18"/>
              </w:rPr>
              <w:t>型六角结构，在低温下为</w:t>
            </w:r>
            <w:r w:rsidRPr="00CE7114">
              <w:rPr>
                <w:sz w:val="18"/>
                <w:szCs w:val="18"/>
              </w:rPr>
              <w:t xml:space="preserve"> Th2Zn17 </w:t>
            </w:r>
            <w:r w:rsidRPr="00CE7114">
              <w:rPr>
                <w:sz w:val="18"/>
                <w:szCs w:val="18"/>
              </w:rPr>
              <w:t>型的菱方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结构。基于其独特的优良的磁稳定性、高温磁性能、优异的抗氧化及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抗腐蚀性，仍被广泛应用于航空航天、国防军工、高端电机等领域</w:t>
            </w:r>
          </w:p>
        </w:tc>
      </w:tr>
      <w:tr w:rsidR="00681999" w:rsidTr="00681999">
        <w:tc>
          <w:tcPr>
            <w:tcW w:w="846" w:type="dxa"/>
          </w:tcPr>
          <w:p w:rsidR="00681999" w:rsidRPr="00CE7114" w:rsidRDefault="00681999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b/>
                <w:color w:val="FF0000"/>
                <w:sz w:val="18"/>
                <w:szCs w:val="18"/>
              </w:rPr>
              <w:t>第三代</w:t>
            </w:r>
          </w:p>
        </w:tc>
        <w:tc>
          <w:tcPr>
            <w:tcW w:w="1559" w:type="dxa"/>
          </w:tcPr>
          <w:p w:rsidR="00681999" w:rsidRPr="00CE7114" w:rsidRDefault="00CE7114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b/>
                <w:color w:val="FF0000"/>
                <w:sz w:val="18"/>
                <w:szCs w:val="18"/>
              </w:rPr>
              <w:t>钕铁硼永磁材料</w:t>
            </w:r>
          </w:p>
        </w:tc>
        <w:tc>
          <w:tcPr>
            <w:tcW w:w="5891" w:type="dxa"/>
          </w:tcPr>
          <w:p w:rsidR="00681999" w:rsidRPr="00CE7114" w:rsidRDefault="00CE7114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为</w:t>
            </w:r>
            <w:r w:rsidRPr="00CE7114">
              <w:rPr>
                <w:sz w:val="18"/>
                <w:szCs w:val="18"/>
              </w:rPr>
              <w:t xml:space="preserve"> 1983 </w:t>
            </w:r>
            <w:r w:rsidRPr="00CE7114">
              <w:rPr>
                <w:sz w:val="18"/>
                <w:szCs w:val="18"/>
              </w:rPr>
              <w:t>年美国、日本发明的</w:t>
            </w:r>
            <w:r w:rsidRPr="00CE7114">
              <w:rPr>
                <w:sz w:val="18"/>
                <w:szCs w:val="18"/>
              </w:rPr>
              <w:t xml:space="preserve"> Nd2Fe14B</w:t>
            </w:r>
            <w:r w:rsidRPr="00CE7114">
              <w:rPr>
                <w:sz w:val="18"/>
                <w:szCs w:val="18"/>
              </w:rPr>
              <w:t>。稀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土永磁钕铁硼（</w:t>
            </w:r>
            <w:r w:rsidRPr="00CE7114">
              <w:rPr>
                <w:sz w:val="18"/>
                <w:szCs w:val="18"/>
              </w:rPr>
              <w:t>Nd2Fe14B</w:t>
            </w:r>
            <w:r w:rsidRPr="00CE7114">
              <w:rPr>
                <w:sz w:val="18"/>
                <w:szCs w:val="18"/>
              </w:rPr>
              <w:t>）合金稀土元素约占</w:t>
            </w:r>
            <w:r w:rsidRPr="00CE7114">
              <w:rPr>
                <w:sz w:val="18"/>
                <w:szCs w:val="18"/>
              </w:rPr>
              <w:t xml:space="preserve"> 25%-35%</w:t>
            </w:r>
            <w:r w:rsidRPr="00CE7114">
              <w:rPr>
                <w:sz w:val="18"/>
                <w:szCs w:val="18"/>
              </w:rPr>
              <w:t>，铁元素约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占</w:t>
            </w:r>
            <w:r w:rsidRPr="00CE7114">
              <w:rPr>
                <w:sz w:val="18"/>
                <w:szCs w:val="18"/>
              </w:rPr>
              <w:t xml:space="preserve"> 65%-75%</w:t>
            </w:r>
            <w:r w:rsidRPr="00CE7114">
              <w:rPr>
                <w:sz w:val="18"/>
                <w:szCs w:val="18"/>
              </w:rPr>
              <w:t>，硼元素约占</w:t>
            </w:r>
            <w:r w:rsidRPr="00CE7114">
              <w:rPr>
                <w:sz w:val="18"/>
                <w:szCs w:val="18"/>
              </w:rPr>
              <w:t xml:space="preserve"> 1%</w:t>
            </w:r>
            <w:r w:rsidRPr="00CE7114">
              <w:rPr>
                <w:sz w:val="18"/>
                <w:szCs w:val="18"/>
              </w:rPr>
              <w:t>。钕铁硼永磁的研发成功意义重大，它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不仅具有惊人的优异性能、创纪录的高磁能积，而且它还以价格底廉、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储量丰富的铁和钕取代了昂贵的战略物资钴和资源稀缺的钐，被誉为</w:t>
            </w:r>
            <w:r w:rsidRPr="00CE7114">
              <w:rPr>
                <w:sz w:val="18"/>
                <w:szCs w:val="18"/>
              </w:rPr>
              <w:t xml:space="preserve"> “</w:t>
            </w:r>
            <w:r w:rsidRPr="00CE7114">
              <w:rPr>
                <w:sz w:val="18"/>
                <w:szCs w:val="18"/>
              </w:rPr>
              <w:t>现代永磁之王</w:t>
            </w:r>
            <w:r w:rsidRPr="00CE7114">
              <w:rPr>
                <w:sz w:val="18"/>
                <w:szCs w:val="18"/>
              </w:rPr>
              <w:t>”</w:t>
            </w:r>
            <w:r w:rsidRPr="00CE7114">
              <w:rPr>
                <w:sz w:val="18"/>
                <w:szCs w:val="18"/>
              </w:rPr>
              <w:t>。</w:t>
            </w:r>
          </w:p>
        </w:tc>
      </w:tr>
      <w:tr w:rsidR="00681999" w:rsidTr="00681999">
        <w:tc>
          <w:tcPr>
            <w:tcW w:w="846" w:type="dxa"/>
          </w:tcPr>
          <w:p w:rsidR="00681999" w:rsidRPr="00CE7114" w:rsidRDefault="00CE7114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第四代</w:t>
            </w:r>
          </w:p>
        </w:tc>
        <w:tc>
          <w:tcPr>
            <w:tcW w:w="1559" w:type="dxa"/>
          </w:tcPr>
          <w:p w:rsidR="00681999" w:rsidRPr="00CE7114" w:rsidRDefault="00CE7114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稀土永磁为铁氮合金</w:t>
            </w:r>
          </w:p>
        </w:tc>
        <w:tc>
          <w:tcPr>
            <w:tcW w:w="5891" w:type="dxa"/>
          </w:tcPr>
          <w:p w:rsidR="00681999" w:rsidRPr="00CE7114" w:rsidRDefault="00CE7114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CE7114">
              <w:rPr>
                <w:sz w:val="18"/>
                <w:szCs w:val="18"/>
              </w:rPr>
              <w:t>仍处于研发阶段。稀土铁氮磁粉最大磁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能积是</w:t>
            </w:r>
            <w:r w:rsidRPr="00CE7114">
              <w:rPr>
                <w:sz w:val="18"/>
                <w:szCs w:val="18"/>
              </w:rPr>
              <w:t xml:space="preserve"> 20-40MGOe</w:t>
            </w:r>
            <w:r w:rsidRPr="00CE7114">
              <w:rPr>
                <w:sz w:val="18"/>
                <w:szCs w:val="18"/>
              </w:rPr>
              <w:t>，高于钕铁硼磁粉，稀土铁氮新材料与市场现有磁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性材料钕铁硼相比成本较低，主要原因是磁粉中稀土相对含量少，同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时无需掺杂钴等价格昂贵的金属。第四代稀土永磁材料形成成熟工艺</w:t>
            </w:r>
            <w:r w:rsidRPr="00CE7114">
              <w:rPr>
                <w:sz w:val="18"/>
                <w:szCs w:val="18"/>
              </w:rPr>
              <w:t xml:space="preserve"> </w:t>
            </w:r>
            <w:r w:rsidRPr="00CE7114">
              <w:rPr>
                <w:sz w:val="18"/>
                <w:szCs w:val="18"/>
              </w:rPr>
              <w:t>走向实用至少还需几十年</w:t>
            </w:r>
          </w:p>
        </w:tc>
      </w:tr>
    </w:tbl>
    <w:p w:rsidR="00681999" w:rsidRPr="00D7663D" w:rsidRDefault="00681999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  <w:rPr>
          <w:rFonts w:hint="eastAsia"/>
        </w:rPr>
      </w:pPr>
    </w:p>
    <w:p w:rsidR="00D7663D" w:rsidRPr="00D7663D" w:rsidRDefault="00D7663D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</w:pPr>
    </w:p>
    <w:p w:rsidR="00D7663D" w:rsidRPr="00D7663D" w:rsidRDefault="00D7663D" w:rsidP="00D7663D">
      <w:pPr>
        <w:widowControl/>
        <w:shd w:val="clear" w:color="auto" w:fill="FFFFFF"/>
        <w:jc w:val="left"/>
      </w:pPr>
      <w:r w:rsidRPr="00D7663D">
        <w:rPr>
          <w:noProof/>
        </w:rPr>
        <w:lastRenderedPageBreak/>
        <w:drawing>
          <wp:inline distT="0" distB="0" distL="0" distR="0">
            <wp:extent cx="6096000" cy="4163060"/>
            <wp:effectExtent l="0" t="0" r="0" b="8890"/>
            <wp:docPr id="3" name="图片 3" descr="https://pics7.baidu.com/feed/95eef01f3a292df5b7da9b499986456a35a87395.jpeg?token=2707e3d115ea57a4d90932dd6f5229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pics7.baidu.com/feed/95eef01f3a292df5b7da9b499986456a35a87395.jpeg?token=2707e3d115ea57a4d90932dd6f52297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16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63D" w:rsidRDefault="00D7663D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</w:pPr>
      <w:r w:rsidRPr="00D7663D">
        <w:t>钕铁硼永磁可分为</w:t>
      </w:r>
      <w:r w:rsidRPr="00D7663D">
        <w:rPr>
          <w:b/>
        </w:rPr>
        <w:t>烧结钕铁硼、粘结钕铁硼和热压钕铁硼</w:t>
      </w:r>
      <w:r w:rsidRPr="00D7663D">
        <w:t>三种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E6CA7" w:rsidTr="007E6CA7">
        <w:tc>
          <w:tcPr>
            <w:tcW w:w="1555" w:type="dxa"/>
          </w:tcPr>
          <w:p w:rsidR="007E6CA7" w:rsidRPr="00F5187B" w:rsidRDefault="007E6CA7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sz w:val="18"/>
                <w:szCs w:val="18"/>
              </w:rPr>
            </w:pPr>
            <w:r w:rsidRPr="00F5187B">
              <w:rPr>
                <w:sz w:val="18"/>
                <w:szCs w:val="18"/>
              </w:rPr>
              <w:t>烧结钕铁硼</w:t>
            </w:r>
          </w:p>
        </w:tc>
        <w:tc>
          <w:tcPr>
            <w:tcW w:w="6741" w:type="dxa"/>
          </w:tcPr>
          <w:p w:rsidR="007E6CA7" w:rsidRPr="00F5187B" w:rsidRDefault="007E6CA7" w:rsidP="007E6CA7">
            <w:pPr>
              <w:widowControl/>
              <w:shd w:val="clear" w:color="auto" w:fill="FFFFFF"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F5187B">
              <w:rPr>
                <w:sz w:val="18"/>
                <w:szCs w:val="18"/>
              </w:rPr>
              <w:t>是钕铁硼中产量最大、应用最为广泛的产品。烧结钕铁硼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永磁材料采用的是粉末冶金工艺，熔炼后的合金制成粉末并在磁场中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压制成压胚，压胚在惰性气体或真空中烧结达到致密化，为了提高磁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体的矫顽力，通常需要进行时效热处理，再经后加工及表面处理后获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得成品。目前已商业化生产的烧结钕铁硼，剩磁最高可达</w:t>
            </w:r>
            <w:r w:rsidRPr="00F5187B">
              <w:rPr>
                <w:sz w:val="18"/>
                <w:szCs w:val="18"/>
              </w:rPr>
              <w:t xml:space="preserve"> 1.45T </w:t>
            </w:r>
            <w:r w:rsidRPr="00F5187B">
              <w:rPr>
                <w:sz w:val="18"/>
                <w:szCs w:val="18"/>
              </w:rPr>
              <w:t>以上，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内禀矫顽力最高可达</w:t>
            </w:r>
            <w:r w:rsidRPr="00F5187B">
              <w:rPr>
                <w:sz w:val="18"/>
                <w:szCs w:val="18"/>
              </w:rPr>
              <w:t xml:space="preserve"> 2786kA/m</w:t>
            </w:r>
            <w:r w:rsidRPr="00F5187B">
              <w:rPr>
                <w:sz w:val="18"/>
                <w:szCs w:val="18"/>
              </w:rPr>
              <w:t>，工作温度根据矫顽力的不同在</w:t>
            </w:r>
            <w:r w:rsidRPr="00F5187B">
              <w:rPr>
                <w:sz w:val="18"/>
                <w:szCs w:val="18"/>
              </w:rPr>
              <w:t xml:space="preserve"> 80</w:t>
            </w:r>
            <w:r w:rsidRPr="00F5187B">
              <w:rPr>
                <w:rFonts w:hint="eastAsia"/>
                <w:sz w:val="18"/>
                <w:szCs w:val="18"/>
              </w:rPr>
              <w:t>℃</w:t>
            </w:r>
            <w:r w:rsidRPr="00F5187B">
              <w:rPr>
                <w:sz w:val="18"/>
                <w:szCs w:val="18"/>
              </w:rPr>
              <w:t>- 200</w:t>
            </w:r>
            <w:r w:rsidRPr="00F5187B">
              <w:rPr>
                <w:rFonts w:hint="eastAsia"/>
                <w:sz w:val="18"/>
                <w:szCs w:val="18"/>
              </w:rPr>
              <w:t>℃</w:t>
            </w:r>
            <w:r w:rsidRPr="00F5187B">
              <w:rPr>
                <w:sz w:val="18"/>
                <w:szCs w:val="18"/>
              </w:rPr>
              <w:t>之间</w:t>
            </w:r>
          </w:p>
        </w:tc>
      </w:tr>
      <w:tr w:rsidR="007E6CA7" w:rsidTr="007E6CA7">
        <w:tc>
          <w:tcPr>
            <w:tcW w:w="1555" w:type="dxa"/>
          </w:tcPr>
          <w:p w:rsidR="007E6CA7" w:rsidRPr="00F5187B" w:rsidRDefault="007E6CA7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sz w:val="18"/>
                <w:szCs w:val="18"/>
              </w:rPr>
            </w:pPr>
            <w:r w:rsidRPr="00F5187B">
              <w:rPr>
                <w:sz w:val="18"/>
                <w:szCs w:val="18"/>
              </w:rPr>
              <w:t>粘结钕铁硼</w:t>
            </w:r>
          </w:p>
        </w:tc>
        <w:tc>
          <w:tcPr>
            <w:tcW w:w="6741" w:type="dxa"/>
          </w:tcPr>
          <w:p w:rsidR="007E6CA7" w:rsidRPr="00F5187B" w:rsidRDefault="007E6CA7" w:rsidP="007E6CA7">
            <w:pPr>
              <w:widowControl/>
              <w:shd w:val="clear" w:color="auto" w:fill="FFFFFF"/>
              <w:spacing w:before="100" w:beforeAutospacing="1" w:after="100" w:afterAutospacing="1" w:line="450" w:lineRule="atLeast"/>
              <w:jc w:val="left"/>
              <w:rPr>
                <w:sz w:val="18"/>
                <w:szCs w:val="18"/>
              </w:rPr>
            </w:pPr>
            <w:r w:rsidRPr="00F5187B">
              <w:rPr>
                <w:sz w:val="18"/>
                <w:szCs w:val="18"/>
              </w:rPr>
              <w:t>是将永磁体粉碎后与粘接剂混合，在磁场中压制成型，它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有着成本低、尺寸精度高、形状自由度大、机械强度好、比重轻等优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点。粘结钕铁硼磁体由于大量加入了粘接剂，其密度一般只有理论上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的</w:t>
            </w:r>
            <w:r w:rsidRPr="00F5187B">
              <w:rPr>
                <w:sz w:val="18"/>
                <w:szCs w:val="18"/>
              </w:rPr>
              <w:t xml:space="preserve"> 80%</w:t>
            </w:r>
            <w:r w:rsidRPr="00F5187B">
              <w:rPr>
                <w:sz w:val="18"/>
                <w:szCs w:val="18"/>
              </w:rPr>
              <w:t>，因此在磁性能上弱于烧结钕铁硼。粘结钕铁硼是各向同性磁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体，各方向磁性相同，因此方便制作多极乃至无数极的整体磁体。</w:t>
            </w:r>
          </w:p>
          <w:p w:rsidR="007E6CA7" w:rsidRPr="00F5187B" w:rsidRDefault="007E6CA7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sz w:val="18"/>
                <w:szCs w:val="18"/>
              </w:rPr>
            </w:pPr>
          </w:p>
        </w:tc>
      </w:tr>
      <w:tr w:rsidR="007E6CA7" w:rsidTr="007E6CA7">
        <w:tc>
          <w:tcPr>
            <w:tcW w:w="1555" w:type="dxa"/>
          </w:tcPr>
          <w:p w:rsidR="007E6CA7" w:rsidRPr="00F5187B" w:rsidRDefault="007E6CA7" w:rsidP="00D7663D">
            <w:pPr>
              <w:widowControl/>
              <w:spacing w:before="100" w:beforeAutospacing="1" w:after="100" w:afterAutospacing="1" w:line="450" w:lineRule="atLeast"/>
              <w:jc w:val="left"/>
              <w:rPr>
                <w:sz w:val="18"/>
                <w:szCs w:val="18"/>
              </w:rPr>
            </w:pPr>
            <w:r w:rsidRPr="00F5187B">
              <w:rPr>
                <w:sz w:val="18"/>
                <w:szCs w:val="18"/>
              </w:rPr>
              <w:lastRenderedPageBreak/>
              <w:t>热压钕铁硼</w:t>
            </w:r>
          </w:p>
        </w:tc>
        <w:tc>
          <w:tcPr>
            <w:tcW w:w="6741" w:type="dxa"/>
          </w:tcPr>
          <w:p w:rsidR="007E6CA7" w:rsidRPr="00F5187B" w:rsidRDefault="007E6CA7" w:rsidP="00F5187B">
            <w:pPr>
              <w:widowControl/>
              <w:shd w:val="clear" w:color="auto" w:fill="FFFFFF"/>
              <w:spacing w:before="100" w:beforeAutospacing="1" w:after="100" w:afterAutospacing="1" w:line="450" w:lineRule="atLeast"/>
              <w:jc w:val="left"/>
              <w:rPr>
                <w:rFonts w:hint="eastAsia"/>
                <w:sz w:val="18"/>
                <w:szCs w:val="18"/>
              </w:rPr>
            </w:pPr>
            <w:r w:rsidRPr="00F5187B">
              <w:rPr>
                <w:sz w:val="18"/>
                <w:szCs w:val="18"/>
              </w:rPr>
              <w:t>在不添加重稀土元素的情况下可实现与烧结钕铁硼相近的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磁性能，具有致密高、取向度高、耐腐蚀性好、矫顽力高等优点，但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机械性能不好，且由于专利垄断，加工成本较高。由于成型技术工艺</w:t>
            </w:r>
            <w:r w:rsidRPr="00F5187B">
              <w:rPr>
                <w:sz w:val="18"/>
                <w:szCs w:val="18"/>
              </w:rPr>
              <w:t xml:space="preserve"> </w:t>
            </w:r>
            <w:r w:rsidRPr="00F5187B">
              <w:rPr>
                <w:sz w:val="18"/>
                <w:szCs w:val="18"/>
              </w:rPr>
              <w:t>限制，应用范围受到一定限制，目前主要用于汽车</w:t>
            </w:r>
            <w:r w:rsidRPr="00F5187B">
              <w:rPr>
                <w:sz w:val="18"/>
                <w:szCs w:val="18"/>
              </w:rPr>
              <w:t xml:space="preserve"> EPS </w:t>
            </w:r>
            <w:r w:rsidRPr="00F5187B">
              <w:rPr>
                <w:sz w:val="18"/>
                <w:szCs w:val="18"/>
              </w:rPr>
              <w:t>电机等领域。</w:t>
            </w:r>
          </w:p>
        </w:tc>
      </w:tr>
    </w:tbl>
    <w:p w:rsidR="00D7663D" w:rsidRPr="00D7663D" w:rsidRDefault="00D7663D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</w:pPr>
      <w:r w:rsidRPr="00D7663D">
        <w:t>高性能钕铁硼的</w:t>
      </w:r>
      <w:r w:rsidRPr="00EA0B4E">
        <w:rPr>
          <w:b/>
          <w:color w:val="FF0000"/>
        </w:rPr>
        <w:t>应用领域涵盖传统和新能源汽车、风力发电、电子设备、</w:t>
      </w:r>
      <w:r w:rsidRPr="00EA0B4E">
        <w:rPr>
          <w:b/>
          <w:color w:val="FF0000"/>
        </w:rPr>
        <w:t xml:space="preserve"> </w:t>
      </w:r>
      <w:r w:rsidRPr="00EA0B4E">
        <w:rPr>
          <w:b/>
          <w:color w:val="FF0000"/>
        </w:rPr>
        <w:t>空调家电</w:t>
      </w:r>
      <w:r w:rsidRPr="00D7663D">
        <w:t>等。根据规定，内禀矫顽力（</w:t>
      </w:r>
      <w:r w:rsidRPr="00D7663D">
        <w:t>Hcj</w:t>
      </w:r>
      <w:r w:rsidRPr="00D7663D">
        <w:t>）和最大磁能积（</w:t>
      </w:r>
      <w:r w:rsidRPr="00D7663D">
        <w:t>(BH)max</w:t>
      </w:r>
      <w:r w:rsidRPr="00D7663D">
        <w:t>）之</w:t>
      </w:r>
      <w:r w:rsidRPr="00D7663D">
        <w:t xml:space="preserve"> </w:t>
      </w:r>
      <w:r w:rsidRPr="00D7663D">
        <w:t>和大于</w:t>
      </w:r>
      <w:r w:rsidRPr="00D7663D">
        <w:t xml:space="preserve"> 60 </w:t>
      </w:r>
      <w:r w:rsidRPr="00D7663D">
        <w:t>的烧结钕铁硼永磁材料定义为高性能钕铁硼。低端钕铁硼主要应</w:t>
      </w:r>
      <w:r w:rsidRPr="00D7663D">
        <w:t xml:space="preserve"> </w:t>
      </w:r>
      <w:r w:rsidRPr="00D7663D">
        <w:t>用于磁吸附、磁选</w:t>
      </w:r>
      <w:bookmarkStart w:id="0" w:name="_GoBack"/>
      <w:bookmarkEnd w:id="0"/>
      <w:r w:rsidRPr="00D7663D">
        <w:t>、电动自行车、箱包扣、门扣、玩具等领域。</w:t>
      </w:r>
    </w:p>
    <w:p w:rsidR="00D7663D" w:rsidRPr="00D7663D" w:rsidRDefault="00D7663D" w:rsidP="00D7663D">
      <w:pPr>
        <w:widowControl/>
        <w:shd w:val="clear" w:color="auto" w:fill="FFFFFF"/>
        <w:spacing w:before="100" w:beforeAutospacing="1" w:after="100" w:afterAutospacing="1" w:line="450" w:lineRule="atLeast"/>
        <w:jc w:val="left"/>
      </w:pPr>
      <w:r w:rsidRPr="00D7663D">
        <w:t>驱动电机是新能源汽车的三大核心部件之一，稀土永磁驱动电机具有</w:t>
      </w:r>
      <w:r w:rsidRPr="00D7663D">
        <w:t xml:space="preserve"> </w:t>
      </w:r>
      <w:r w:rsidRPr="00D7663D">
        <w:t>尽可能宽广的弱磁调速范围、高功率密度比、高效率、高可靠性等优</w:t>
      </w:r>
      <w:r w:rsidRPr="00D7663D">
        <w:t xml:space="preserve"> </w:t>
      </w:r>
      <w:r w:rsidRPr="00D7663D">
        <w:t>势，能够有效地降低新能源汽车的重量和提高其效率，需求刚性强。</w:t>
      </w:r>
    </w:p>
    <w:p w:rsidR="007F62D2" w:rsidRPr="00D7663D" w:rsidRDefault="007F62D2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8D246E" w:rsidRDefault="008D246E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D246E" w:rsidRPr="007E54B2" w:rsidRDefault="008D246E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Default="00FD1BEB" w:rsidP="00F9070E"/>
    <w:p w:rsidR="00131C07" w:rsidRPr="00F9070E" w:rsidRDefault="00131C07" w:rsidP="00F9070E"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641377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D15BF2" w:rsidRDefault="00D15BF2" w:rsidP="00D15BF2">
      <w:pPr>
        <w:widowControl/>
        <w:shd w:val="clear" w:color="auto" w:fill="FFFFFF"/>
        <w:spacing w:before="100" w:beforeAutospacing="1" w:after="100" w:afterAutospacing="1" w:line="450" w:lineRule="atLeast"/>
        <w:jc w:val="left"/>
        <w:rPr>
          <w:rFonts w:ascii="Arial" w:eastAsia="宋体" w:hAnsi="Arial" w:cs="Arial"/>
          <w:b/>
          <w:bCs/>
          <w:color w:val="222222"/>
          <w:kern w:val="0"/>
          <w:sz w:val="24"/>
          <w:szCs w:val="24"/>
        </w:rPr>
      </w:pPr>
      <w:r w:rsidRPr="00D15BF2">
        <w:rPr>
          <w:rFonts w:ascii="Arial" w:eastAsia="宋体" w:hAnsi="Arial" w:cs="Arial"/>
          <w:b/>
          <w:bCs/>
          <w:color w:val="222222"/>
          <w:kern w:val="0"/>
          <w:sz w:val="24"/>
          <w:szCs w:val="24"/>
        </w:rPr>
        <w:t>稀土永磁企业</w:t>
      </w:r>
    </w:p>
    <w:tbl>
      <w:tblPr>
        <w:tblStyle w:val="a6"/>
        <w:tblW w:w="8500" w:type="dxa"/>
        <w:tblLook w:val="04A0" w:firstRow="1" w:lastRow="0" w:firstColumn="1" w:lastColumn="0" w:noHBand="0" w:noVBand="1"/>
      </w:tblPr>
      <w:tblGrid>
        <w:gridCol w:w="1271"/>
        <w:gridCol w:w="7229"/>
      </w:tblGrid>
      <w:tr w:rsidR="00D15BF2" w:rsidTr="00FD71F2">
        <w:tc>
          <w:tcPr>
            <w:tcW w:w="1271" w:type="dxa"/>
          </w:tcPr>
          <w:p w:rsidR="00D15BF2" w:rsidRDefault="00D15B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D15BF2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金力永磁</w:t>
            </w:r>
          </w:p>
        </w:tc>
        <w:tc>
          <w:tcPr>
            <w:tcW w:w="7229" w:type="dxa"/>
          </w:tcPr>
          <w:p w:rsidR="00D15BF2" w:rsidRPr="00FD71F2" w:rsidRDefault="00D15B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公司是集研发、生产和销售高性能钕铁硼永磁材料于一体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的高新技术企业，是新能源和节能环保领域高性能稀土永磁材料的领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先供应商。公司产品被广泛应用于新能源汽车及汽车零部件、节能变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频空调、风力发电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3C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、节能电梯、机器人及智能制造、轨道交通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lastRenderedPageBreak/>
              <w:t>等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领域，并与各领域国内外龙头企业建立了长期稳定的合作关系。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202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公司的钕铁硼毛坯年产能已经达到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5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，预计在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2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第二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季度形成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3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/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的高性能稀土永磁材料毛坯生产能力</w:t>
            </w:r>
          </w:p>
        </w:tc>
      </w:tr>
      <w:tr w:rsidR="00D15BF2" w:rsidTr="00FD71F2">
        <w:tc>
          <w:tcPr>
            <w:tcW w:w="1271" w:type="dxa"/>
          </w:tcPr>
          <w:p w:rsidR="00D15B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D15BF2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lastRenderedPageBreak/>
              <w:t>中科三环</w:t>
            </w:r>
          </w:p>
        </w:tc>
        <w:tc>
          <w:tcPr>
            <w:tcW w:w="7229" w:type="dxa"/>
          </w:tcPr>
          <w:p w:rsidR="00D15BF2" w:rsidRPr="00FD71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主要从事稀土永磁材料和新型磁性材料及其应用产品的研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究开发、生产和销售。公司产品广泛应用于计算机、家电、风电、通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讯、医疗、汽车等领域。主要产品为应用于电子元器件的钕铁硼永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材料。公司同时生产烧结钕铁硼和粘结钕铁硼，是目前国内稀土永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领域的领军企业。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202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底公司烧结钕铁硼的产能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万吨，并计划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2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扩产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万吨烧结钕铁硼的产能</w:t>
            </w:r>
          </w:p>
        </w:tc>
      </w:tr>
      <w:tr w:rsidR="00D15BF2" w:rsidTr="00FD71F2">
        <w:tc>
          <w:tcPr>
            <w:tcW w:w="1271" w:type="dxa"/>
          </w:tcPr>
          <w:p w:rsidR="00D15B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D15BF2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宁波韵升</w:t>
            </w:r>
          </w:p>
        </w:tc>
        <w:tc>
          <w:tcPr>
            <w:tcW w:w="7229" w:type="dxa"/>
          </w:tcPr>
          <w:p w:rsidR="00D15BF2" w:rsidRPr="00FD71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1995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进入稀土永磁材料行业，主要产品为钕铁硼成品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伺服电机，主要业务是为客户提供高端稀土永磁材料应用的解决方案，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并致力于向下游的磁组件应用领域延伸，是全球领先的稀土永磁材料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应用方案供应商，公司在宁波、包头有两大生产基地，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202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钕铁硼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成品产量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8148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，目前具有年产坯料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2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的生产能力，新增产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能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7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预计在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2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底达产</w:t>
            </w:r>
          </w:p>
        </w:tc>
      </w:tr>
      <w:tr w:rsidR="00D15BF2" w:rsidTr="00FD71F2">
        <w:tc>
          <w:tcPr>
            <w:tcW w:w="1271" w:type="dxa"/>
          </w:tcPr>
          <w:p w:rsidR="00D15B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D15BF2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大地熊</w:t>
            </w:r>
          </w:p>
        </w:tc>
        <w:tc>
          <w:tcPr>
            <w:tcW w:w="7229" w:type="dxa"/>
          </w:tcPr>
          <w:p w:rsidR="00D15BF2" w:rsidRPr="00FD71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致力于烧结钕铁硼永磁材料的研发、生产和销售，主要产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是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“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大地熊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”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牌烧结钕铁硼永磁材料。公司是国家高新技术企业，国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家专精特新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“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小巨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”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企业，中国稀土行业协会磁性材料分会副会长单位，是高性能烧结钕铁硼磁体领域优秀生产企业。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202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烧结钕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硼产量达到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600.15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。目前公司钕铁硼毛坯产能约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6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，预计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2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底达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8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，中长期产能规划在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1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左右</w:t>
            </w:r>
          </w:p>
        </w:tc>
      </w:tr>
      <w:tr w:rsidR="00D15BF2" w:rsidTr="00FD71F2">
        <w:tc>
          <w:tcPr>
            <w:tcW w:w="1271" w:type="dxa"/>
          </w:tcPr>
          <w:p w:rsidR="00D15B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D15BF2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正海磁材</w:t>
            </w:r>
          </w:p>
        </w:tc>
        <w:tc>
          <w:tcPr>
            <w:tcW w:w="7229" w:type="dxa"/>
          </w:tcPr>
          <w:p w:rsidR="00D15BF2" w:rsidRPr="00FD71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主营业务为高性能钕铁硼永磁材料和新能源汽车电机驱动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系统的研发、生产、销售和服务。公司在先进的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“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正海无氧工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”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和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众多专有技术的保障下，生产出了独具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“6A”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特性的高性能钕铁硼永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磁材料。公司可生产从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N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至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ZH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共八大类、五十多个牌号的高性能钕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铁硼永磁材料系列产品，为国内高性能钕铁硼永磁材料种类最全的生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产企业之一。截至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底，公司新能源汽车电机驱动系统产能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6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万台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/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，目前具备年产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5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钕铁硼永磁材料的生产能力，计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划至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2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底具备年产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4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的生产能力，并于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2026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达到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36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</w:t>
            </w:r>
          </w:p>
        </w:tc>
      </w:tr>
      <w:tr w:rsidR="00D15BF2" w:rsidTr="00FD71F2">
        <w:tc>
          <w:tcPr>
            <w:tcW w:w="1271" w:type="dxa"/>
          </w:tcPr>
          <w:p w:rsidR="00D15B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D15BF2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英洛华</w:t>
            </w:r>
          </w:p>
        </w:tc>
        <w:tc>
          <w:tcPr>
            <w:tcW w:w="7229" w:type="dxa"/>
          </w:tcPr>
          <w:p w:rsidR="00D15BF2" w:rsidRPr="00FD71F2" w:rsidRDefault="00FD71F2" w:rsidP="00D15BF2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专业生产烧结、粘结钕铁硼永磁材料及磁性组件，是集钕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硼永磁材料、电机系列产品的研发、生产和销售为一体的多元化发展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的高新技术企业。产品主要包括稀土永磁材料与制品、电机、齿轮箱、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电动代步车、电动轮椅和工业阀门，是国内具有核安全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级的民用核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安全设备制造许可证书的五家单位之一，也是中石化国内氢阀门铸件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三个合格供应商之一。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202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钕铁硼产量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5635.79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，电机产量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603.7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万台。截至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lastRenderedPageBreak/>
              <w:t xml:space="preserve">2021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年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9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月，钕铁硼毛坯产能为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10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左右，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在未来两三年将根据需要增加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5000 </w:t>
            </w:r>
            <w:r w:rsidRPr="00FD71F2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吨左右的产能</w:t>
            </w:r>
          </w:p>
        </w:tc>
      </w:tr>
    </w:tbl>
    <w:p w:rsidR="00D15BF2" w:rsidRPr="00D15BF2" w:rsidRDefault="00D15BF2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DF38DB" w:rsidRDefault="00DF38DB" w:rsidP="00DF38DB">
      <w:pPr>
        <w:widowControl/>
        <w:shd w:val="clear" w:color="auto" w:fill="FFFFFF"/>
        <w:spacing w:before="100" w:beforeAutospacing="1" w:after="100" w:afterAutospacing="1" w:line="450" w:lineRule="atLeast"/>
        <w:jc w:val="left"/>
        <w:rPr>
          <w:rFonts w:ascii="Arial" w:eastAsia="宋体" w:hAnsi="Arial" w:cs="Arial"/>
          <w:b/>
          <w:bCs/>
          <w:color w:val="222222"/>
          <w:kern w:val="0"/>
          <w:sz w:val="24"/>
          <w:szCs w:val="24"/>
        </w:rPr>
      </w:pPr>
      <w:r>
        <w:rPr>
          <w:rFonts w:ascii="Arial" w:eastAsia="宋体" w:hAnsi="Arial" w:cs="Arial"/>
          <w:b/>
          <w:bCs/>
          <w:color w:val="222222"/>
          <w:kern w:val="0"/>
          <w:sz w:val="24"/>
          <w:szCs w:val="24"/>
        </w:rPr>
        <w:t>铁氧体</w:t>
      </w:r>
      <w:r w:rsidRPr="00D15BF2">
        <w:rPr>
          <w:rFonts w:ascii="Arial" w:eastAsia="宋体" w:hAnsi="Arial" w:cs="Arial"/>
          <w:b/>
          <w:bCs/>
          <w:color w:val="222222"/>
          <w:kern w:val="0"/>
          <w:sz w:val="24"/>
          <w:szCs w:val="24"/>
        </w:rPr>
        <w:t>永磁企业</w:t>
      </w:r>
    </w:p>
    <w:tbl>
      <w:tblPr>
        <w:tblStyle w:val="a6"/>
        <w:tblW w:w="8500" w:type="dxa"/>
        <w:tblLook w:val="04A0" w:firstRow="1" w:lastRow="0" w:firstColumn="1" w:lastColumn="0" w:noHBand="0" w:noVBand="1"/>
      </w:tblPr>
      <w:tblGrid>
        <w:gridCol w:w="1271"/>
        <w:gridCol w:w="7229"/>
      </w:tblGrid>
      <w:tr w:rsidR="00DF38DB" w:rsidTr="00681999">
        <w:tc>
          <w:tcPr>
            <w:tcW w:w="1271" w:type="dxa"/>
          </w:tcPr>
          <w:p w:rsidR="00DF38DB" w:rsidRDefault="00726985" w:rsidP="00681999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726985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横店东磁</w:t>
            </w:r>
          </w:p>
        </w:tc>
        <w:tc>
          <w:tcPr>
            <w:tcW w:w="7229" w:type="dxa"/>
          </w:tcPr>
          <w:p w:rsidR="00DF38DB" w:rsidRPr="00726985" w:rsidRDefault="00726985" w:rsidP="00681999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成立于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1999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年，是国内规模最大的磁性材料生产企业，也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是太阳能光伏产业链比较齐全、规模较大的生产企业。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2021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年公司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性材料产业具有年产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20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铁氧体预烧料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16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永磁铁氧体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4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吨软磁铁氧体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2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塑磁的产能，是国内规模最大的铁氧体磁性材料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生产企业。现有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4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只振动马达产能，电感产能持续扩张中。公司拥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有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8GW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电池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3.5GW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组件产能，其中年产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4GW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高效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PERC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单晶电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池片项目、年产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2GW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高效组件项目已投生产。公司拥有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2.5GWh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锂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电池的内部产能，新投产的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1.48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亿支高性锂电池产能放量可期。公司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在建新项目主要包括公司本部的年产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6GWh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高性能锂电池项目、高效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一体电感项目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1.5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软磁铁氧体项目和泗洪东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2.5GW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组件项目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梧州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2.2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永磁铁氧体项目等</w:t>
            </w:r>
          </w:p>
        </w:tc>
      </w:tr>
      <w:tr w:rsidR="00DF38DB" w:rsidTr="00681999">
        <w:tc>
          <w:tcPr>
            <w:tcW w:w="1271" w:type="dxa"/>
          </w:tcPr>
          <w:p w:rsidR="00DF38DB" w:rsidRDefault="00726985" w:rsidP="00681999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24"/>
                <w:szCs w:val="24"/>
              </w:rPr>
            </w:pPr>
            <w:r w:rsidRPr="00726985">
              <w:rPr>
                <w:rFonts w:ascii="Arial" w:eastAsia="宋体" w:hAnsi="Arial" w:cs="Arial"/>
                <w:color w:val="222222"/>
                <w:kern w:val="0"/>
                <w:sz w:val="24"/>
                <w:szCs w:val="24"/>
              </w:rPr>
              <w:t>龙磁科技</w:t>
            </w:r>
          </w:p>
        </w:tc>
        <w:tc>
          <w:tcPr>
            <w:tcW w:w="7229" w:type="dxa"/>
          </w:tcPr>
          <w:p w:rsidR="00DF38DB" w:rsidRPr="00726985" w:rsidRDefault="00726985" w:rsidP="00681999">
            <w:pPr>
              <w:widowControl/>
              <w:spacing w:before="100" w:beforeAutospacing="1" w:after="100" w:afterAutospacing="1" w:line="450" w:lineRule="atLeast"/>
              <w:jc w:val="left"/>
              <w:rPr>
                <w:rFonts w:ascii="Arial" w:eastAsia="宋体" w:hAnsi="Arial" w:cs="Arial"/>
                <w:b/>
                <w:bCs/>
                <w:color w:val="222222"/>
                <w:kern w:val="0"/>
                <w:sz w:val="18"/>
                <w:szCs w:val="18"/>
              </w:rPr>
            </w:pP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公司是国内高性能永磁铁氧体湿压磁瓦主要生产企业之一。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公司上市以来主要生产高性能永磁铁氧体湿压磁瓦，现有年产能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3.3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，公司计划从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22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年开始每年新增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1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吨产能，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24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年底实现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6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万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吨产能。目前金属磁粉芯设计产能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5000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吨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/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年，软磁铁氧体设计产能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6000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吨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/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年，产品主要应用于光伏及储能、新能源汽车与充电桩、通信、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 xml:space="preserve"> </w:t>
            </w:r>
            <w:r w:rsidRPr="00726985">
              <w:rPr>
                <w:rFonts w:ascii="Arial" w:hAnsi="Arial" w:cs="Arial"/>
                <w:color w:val="222222"/>
                <w:sz w:val="18"/>
                <w:szCs w:val="18"/>
                <w:shd w:val="clear" w:color="auto" w:fill="FFFFFF"/>
              </w:rPr>
              <w:t>家用电子与消费类电子等领域</w:t>
            </w:r>
          </w:p>
        </w:tc>
      </w:tr>
    </w:tbl>
    <w:p w:rsidR="000F6900" w:rsidRPr="00DF38DB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1999" w:rsidRDefault="00681999" w:rsidP="00697806">
      <w:r>
        <w:separator/>
      </w:r>
    </w:p>
  </w:endnote>
  <w:endnote w:type="continuationSeparator" w:id="0">
    <w:p w:rsidR="00681999" w:rsidRDefault="00681999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1999" w:rsidRDefault="00681999" w:rsidP="00697806">
      <w:r>
        <w:separator/>
      </w:r>
    </w:p>
  </w:footnote>
  <w:footnote w:type="continuationSeparator" w:id="0">
    <w:p w:rsidR="00681999" w:rsidRDefault="00681999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8D3795E"/>
    <w:multiLevelType w:val="multilevel"/>
    <w:tmpl w:val="A1D6F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12D09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61C7F"/>
    <w:rsid w:val="001A0058"/>
    <w:rsid w:val="001A036D"/>
    <w:rsid w:val="001B5C7C"/>
    <w:rsid w:val="001B7898"/>
    <w:rsid w:val="001C4072"/>
    <w:rsid w:val="001E08C4"/>
    <w:rsid w:val="001F770F"/>
    <w:rsid w:val="00201F83"/>
    <w:rsid w:val="00206A99"/>
    <w:rsid w:val="002116C6"/>
    <w:rsid w:val="00214D4B"/>
    <w:rsid w:val="00250A3E"/>
    <w:rsid w:val="00251591"/>
    <w:rsid w:val="0026247D"/>
    <w:rsid w:val="00270866"/>
    <w:rsid w:val="002730B1"/>
    <w:rsid w:val="0027631A"/>
    <w:rsid w:val="0027646D"/>
    <w:rsid w:val="00277FFA"/>
    <w:rsid w:val="00285E26"/>
    <w:rsid w:val="0029565F"/>
    <w:rsid w:val="00297716"/>
    <w:rsid w:val="002B18F5"/>
    <w:rsid w:val="002C0685"/>
    <w:rsid w:val="002C4573"/>
    <w:rsid w:val="002C4B3F"/>
    <w:rsid w:val="002D5328"/>
    <w:rsid w:val="00301191"/>
    <w:rsid w:val="003028E7"/>
    <w:rsid w:val="0031589A"/>
    <w:rsid w:val="00322E7B"/>
    <w:rsid w:val="0032636A"/>
    <w:rsid w:val="00332096"/>
    <w:rsid w:val="00342C09"/>
    <w:rsid w:val="00394005"/>
    <w:rsid w:val="003A75C8"/>
    <w:rsid w:val="003B159E"/>
    <w:rsid w:val="003E0F9A"/>
    <w:rsid w:val="003F7876"/>
    <w:rsid w:val="00413B44"/>
    <w:rsid w:val="00422408"/>
    <w:rsid w:val="004310EE"/>
    <w:rsid w:val="004629CD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C6315"/>
    <w:rsid w:val="005D349C"/>
    <w:rsid w:val="00611770"/>
    <w:rsid w:val="00613992"/>
    <w:rsid w:val="00626F03"/>
    <w:rsid w:val="00632FC0"/>
    <w:rsid w:val="006358D8"/>
    <w:rsid w:val="00640242"/>
    <w:rsid w:val="00641377"/>
    <w:rsid w:val="00656323"/>
    <w:rsid w:val="00681999"/>
    <w:rsid w:val="00690A8F"/>
    <w:rsid w:val="00697806"/>
    <w:rsid w:val="00697D70"/>
    <w:rsid w:val="006A3BC1"/>
    <w:rsid w:val="006C15CC"/>
    <w:rsid w:val="006D655B"/>
    <w:rsid w:val="006E1B66"/>
    <w:rsid w:val="006E2EDE"/>
    <w:rsid w:val="006F02BB"/>
    <w:rsid w:val="007068DF"/>
    <w:rsid w:val="00721875"/>
    <w:rsid w:val="00726985"/>
    <w:rsid w:val="00774D46"/>
    <w:rsid w:val="00784405"/>
    <w:rsid w:val="00793DFF"/>
    <w:rsid w:val="007979A3"/>
    <w:rsid w:val="007A71E5"/>
    <w:rsid w:val="007B6DC7"/>
    <w:rsid w:val="007C4827"/>
    <w:rsid w:val="007D265B"/>
    <w:rsid w:val="007E54B2"/>
    <w:rsid w:val="007E6CA7"/>
    <w:rsid w:val="007F0E8E"/>
    <w:rsid w:val="007F62D2"/>
    <w:rsid w:val="008219EE"/>
    <w:rsid w:val="008227BE"/>
    <w:rsid w:val="008450B1"/>
    <w:rsid w:val="008520CB"/>
    <w:rsid w:val="00852E8B"/>
    <w:rsid w:val="008576F9"/>
    <w:rsid w:val="008623E6"/>
    <w:rsid w:val="00866866"/>
    <w:rsid w:val="00866B18"/>
    <w:rsid w:val="0087031A"/>
    <w:rsid w:val="00874266"/>
    <w:rsid w:val="008908C9"/>
    <w:rsid w:val="00897D3E"/>
    <w:rsid w:val="008B6CF1"/>
    <w:rsid w:val="008D246E"/>
    <w:rsid w:val="008F3376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4E18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65427"/>
    <w:rsid w:val="00B829DB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C1CB7"/>
    <w:rsid w:val="00CD065F"/>
    <w:rsid w:val="00CD45D3"/>
    <w:rsid w:val="00CD6D87"/>
    <w:rsid w:val="00CE7114"/>
    <w:rsid w:val="00D047A4"/>
    <w:rsid w:val="00D132AC"/>
    <w:rsid w:val="00D15BF2"/>
    <w:rsid w:val="00D2290B"/>
    <w:rsid w:val="00D4271C"/>
    <w:rsid w:val="00D45B3D"/>
    <w:rsid w:val="00D5355A"/>
    <w:rsid w:val="00D66EE6"/>
    <w:rsid w:val="00D7663D"/>
    <w:rsid w:val="00D8530E"/>
    <w:rsid w:val="00D93AF0"/>
    <w:rsid w:val="00DA4C37"/>
    <w:rsid w:val="00DB0876"/>
    <w:rsid w:val="00DC02BB"/>
    <w:rsid w:val="00DC3B5A"/>
    <w:rsid w:val="00DD56DD"/>
    <w:rsid w:val="00DE07A2"/>
    <w:rsid w:val="00DE5451"/>
    <w:rsid w:val="00DF38DB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204"/>
    <w:rsid w:val="00EA0B4E"/>
    <w:rsid w:val="00EA7CFD"/>
    <w:rsid w:val="00ED47DF"/>
    <w:rsid w:val="00F037E8"/>
    <w:rsid w:val="00F06EB3"/>
    <w:rsid w:val="00F20F09"/>
    <w:rsid w:val="00F3241B"/>
    <w:rsid w:val="00F32F75"/>
    <w:rsid w:val="00F5187B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  <w:rsid w:val="00FD71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styleId="aa">
    <w:name w:val="FollowedHyperlink"/>
    <w:basedOn w:val="a0"/>
    <w:uiPriority w:val="99"/>
    <w:semiHidden/>
    <w:unhideWhenUsed/>
    <w:rsid w:val="00322E7B"/>
    <w:rPr>
      <w:color w:val="954F72" w:themeColor="followedHyperlink"/>
      <w:u w:val="single"/>
    </w:rPr>
  </w:style>
  <w:style w:type="character" w:styleId="ab">
    <w:name w:val="Strong"/>
    <w:basedOn w:val="a0"/>
    <w:uiPriority w:val="22"/>
    <w:qFormat/>
    <w:rsid w:val="007F62D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043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5352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7661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603102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04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04636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34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6867608">
          <w:marLeft w:val="0"/>
          <w:marRight w:val="0"/>
          <w:marTop w:val="4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45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81109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69538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889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775993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78788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41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4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446890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09981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61607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057026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8510428">
          <w:marLeft w:val="0"/>
          <w:marRight w:val="0"/>
          <w:marTop w:val="4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200669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755461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49570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77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s://baijiahao.baidu.com/s?id=1728594686133376701&amp;wfr=spider&amp;for=pc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82</TotalTime>
  <Pages>7</Pages>
  <Words>587</Words>
  <Characters>3347</Characters>
  <Application>Microsoft Office Word</Application>
  <DocSecurity>0</DocSecurity>
  <Lines>27</Lines>
  <Paragraphs>7</Paragraphs>
  <ScaleCrop>false</ScaleCrop>
  <Company/>
  <LinksUpToDate>false</LinksUpToDate>
  <CharactersWithSpaces>3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4</cp:revision>
  <dcterms:created xsi:type="dcterms:W3CDTF">2020-03-22T13:24:00Z</dcterms:created>
  <dcterms:modified xsi:type="dcterms:W3CDTF">2022-06-24T23:30:00Z</dcterms:modified>
</cp:coreProperties>
</file>